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color w:val="000000" w:themeColor="text1"/>
          <w:sz w:val="44"/>
          <w:szCs w:val="4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44"/>
          <w:szCs w:val="44"/>
          <w14:textFill>
            <w14:solidFill>
              <w14:schemeClr w14:val="tx1"/>
            </w14:solidFill>
          </w14:textFill>
        </w:rPr>
        <w:t>设备类型定义文档</w:t>
      </w:r>
    </w:p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7"/>
        <w:tblpPr w:leftFromText="180" w:rightFromText="180" w:vertAnchor="text" w:tblpY="1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701"/>
        <w:gridCol w:w="1559"/>
        <w:gridCol w:w="4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版本号</w:t>
            </w: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日期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作者</w:t>
            </w:r>
          </w:p>
        </w:tc>
        <w:tc>
          <w:tcPr>
            <w:tcW w:w="4161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1.0</w:t>
            </w: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015-12-23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范小雨</w:t>
            </w:r>
          </w:p>
        </w:tc>
        <w:tc>
          <w:tcPr>
            <w:tcW w:w="4161" w:type="dxa"/>
            <w:vAlign w:val="center"/>
          </w:tcPr>
          <w:p>
            <w:pPr>
              <w:jc w:val="left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初稿</w:t>
            </w:r>
          </w:p>
          <w:p>
            <w:pPr>
              <w:pStyle w:val="12"/>
              <w:numPr>
                <w:ilvl w:val="0"/>
                <w:numId w:val="1"/>
              </w:numPr>
              <w:ind w:firstLineChars="0"/>
              <w:jc w:val="left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定义了小五孔</w:t>
            </w:r>
          </w:p>
          <w:p>
            <w:pPr>
              <w:pStyle w:val="12"/>
              <w:numPr>
                <w:ilvl w:val="0"/>
                <w:numId w:val="1"/>
              </w:numPr>
              <w:ind w:firstLineChars="0"/>
              <w:jc w:val="left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定义了差旅路由排插</w:t>
            </w:r>
          </w:p>
          <w:p>
            <w:pPr>
              <w:pStyle w:val="12"/>
              <w:numPr>
                <w:ilvl w:val="0"/>
                <w:numId w:val="1"/>
              </w:numPr>
              <w:ind w:firstLineChars="0"/>
              <w:jc w:val="left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定义了托扣结构全保护墙插</w:t>
            </w:r>
          </w:p>
          <w:p>
            <w:pPr>
              <w:pStyle w:val="12"/>
              <w:numPr>
                <w:ilvl w:val="0"/>
                <w:numId w:val="1"/>
              </w:numPr>
              <w:ind w:firstLineChars="0"/>
              <w:jc w:val="left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定义了气体传感器，烟雾、甲烷、一氧化碳</w:t>
            </w:r>
          </w:p>
          <w:p>
            <w:pPr>
              <w:pStyle w:val="12"/>
              <w:numPr>
                <w:ilvl w:val="0"/>
                <w:numId w:val="1"/>
              </w:numPr>
              <w:ind w:firstLineChars="0"/>
              <w:jc w:val="left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定义了漏水传感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1.1</w:t>
            </w: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016-01-08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范小雨</w:t>
            </w:r>
          </w:p>
        </w:tc>
        <w:tc>
          <w:tcPr>
            <w:tcW w:w="4161" w:type="dxa"/>
            <w:vAlign w:val="center"/>
          </w:tcPr>
          <w:p>
            <w:pPr>
              <w:pStyle w:val="12"/>
              <w:ind w:left="360" w:firstLine="0" w:firstLineChars="0"/>
              <w:jc w:val="left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明确设备类型字节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1.2</w:t>
            </w: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016-03-13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范小雨</w:t>
            </w:r>
          </w:p>
        </w:tc>
        <w:tc>
          <w:tcPr>
            <w:tcW w:w="4161" w:type="dxa"/>
            <w:vAlign w:val="center"/>
          </w:tcPr>
          <w:p>
            <w:pPr>
              <w:pStyle w:val="12"/>
              <w:numPr>
                <w:ilvl w:val="0"/>
                <w:numId w:val="2"/>
              </w:numPr>
              <w:ind w:firstLineChars="0"/>
              <w:jc w:val="left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增加红外入侵检测传感器类型</w:t>
            </w:r>
          </w:p>
          <w:p>
            <w:pPr>
              <w:pStyle w:val="12"/>
              <w:numPr>
                <w:ilvl w:val="0"/>
                <w:numId w:val="2"/>
              </w:numPr>
              <w:ind w:firstLineChars="0"/>
              <w:jc w:val="left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增加门磁传感器类型</w:t>
            </w:r>
          </w:p>
          <w:p>
            <w:pPr>
              <w:pStyle w:val="12"/>
              <w:numPr>
                <w:ilvl w:val="0"/>
                <w:numId w:val="2"/>
              </w:numPr>
              <w:ind w:firstLineChars="0"/>
              <w:jc w:val="left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增加WIF+</w:t>
            </w:r>
            <w:r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6LowPAN</w:t>
            </w: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通讯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1.3</w:t>
            </w: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016-05-20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范小雨</w:t>
            </w:r>
          </w:p>
        </w:tc>
        <w:tc>
          <w:tcPr>
            <w:tcW w:w="4161" w:type="dxa"/>
            <w:vAlign w:val="center"/>
          </w:tcPr>
          <w:p>
            <w:pPr>
              <w:pStyle w:val="12"/>
              <w:numPr>
                <w:ilvl w:val="0"/>
                <w:numId w:val="3"/>
              </w:numPr>
              <w:ind w:firstLineChars="0"/>
              <w:jc w:val="left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增加设备型号命名规则</w:t>
            </w:r>
          </w:p>
          <w:p>
            <w:pPr>
              <w:pStyle w:val="12"/>
              <w:numPr>
                <w:ilvl w:val="0"/>
                <w:numId w:val="3"/>
              </w:numPr>
              <w:ind w:firstLineChars="0"/>
              <w:jc w:val="left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调整设备类型定义表格式</w:t>
            </w:r>
          </w:p>
          <w:p>
            <w:pPr>
              <w:pStyle w:val="12"/>
              <w:numPr>
                <w:ilvl w:val="0"/>
                <w:numId w:val="3"/>
              </w:numPr>
              <w:ind w:firstLineChars="0"/>
              <w:jc w:val="left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增加电弧、入户类产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1.4</w:t>
            </w: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016-06-22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范小雨</w:t>
            </w:r>
          </w:p>
        </w:tc>
        <w:tc>
          <w:tcPr>
            <w:tcW w:w="4161" w:type="dxa"/>
            <w:vAlign w:val="center"/>
          </w:tcPr>
          <w:p>
            <w:pPr>
              <w:pStyle w:val="12"/>
              <w:numPr>
                <w:ilvl w:val="0"/>
                <w:numId w:val="4"/>
              </w:numPr>
              <w:ind w:firstLineChars="0"/>
              <w:jc w:val="left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增加接入网关类产品</w:t>
            </w:r>
          </w:p>
          <w:p>
            <w:pPr>
              <w:pStyle w:val="12"/>
              <w:numPr>
                <w:ilvl w:val="0"/>
                <w:numId w:val="4"/>
              </w:numPr>
              <w:ind w:firstLineChars="0"/>
              <w:jc w:val="left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增加扩展IO报警模块产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1.5</w:t>
            </w:r>
          </w:p>
        </w:tc>
        <w:tc>
          <w:tcPr>
            <w:tcW w:w="1701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016-07-12</w:t>
            </w:r>
          </w:p>
        </w:tc>
        <w:tc>
          <w:tcPr>
            <w:tcW w:w="1559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范小雨</w:t>
            </w:r>
          </w:p>
        </w:tc>
        <w:tc>
          <w:tcPr>
            <w:tcW w:w="4161" w:type="dxa"/>
            <w:vAlign w:val="center"/>
          </w:tcPr>
          <w:p>
            <w:pPr>
              <w:pStyle w:val="12"/>
              <w:numPr>
                <w:ilvl w:val="0"/>
                <w:numId w:val="5"/>
              </w:numPr>
              <w:ind w:firstLineChars="0"/>
              <w:jc w:val="left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修改阀门类产品分类规则</w:t>
            </w:r>
          </w:p>
        </w:tc>
      </w:tr>
    </w:tbl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备类型字节长度为32位整型（4字节）：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spacing w:line="360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厂商编码（1字节）</w:t>
            </w:r>
          </w:p>
          <w:p>
            <w:pPr>
              <w:spacing w:line="360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it24~bit31</w:t>
            </w:r>
          </w:p>
        </w:tc>
        <w:tc>
          <w:tcPr>
            <w:tcW w:w="2130" w:type="dxa"/>
          </w:tcPr>
          <w:p>
            <w:pPr>
              <w:spacing w:line="360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通讯类型（1字节）</w:t>
            </w:r>
          </w:p>
          <w:p>
            <w:pPr>
              <w:spacing w:line="360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it16~bit23</w:t>
            </w:r>
          </w:p>
        </w:tc>
        <w:tc>
          <w:tcPr>
            <w:tcW w:w="2131" w:type="dxa"/>
          </w:tcPr>
          <w:p>
            <w:pPr>
              <w:spacing w:line="360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类型（1字节）</w:t>
            </w:r>
          </w:p>
          <w:p>
            <w:pPr>
              <w:spacing w:line="360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it8~bit15</w:t>
            </w:r>
          </w:p>
        </w:tc>
        <w:tc>
          <w:tcPr>
            <w:tcW w:w="2131" w:type="dxa"/>
          </w:tcPr>
          <w:p>
            <w:pPr>
              <w:spacing w:line="360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型号（1字节）</w:t>
            </w:r>
          </w:p>
          <w:p>
            <w:pPr>
              <w:spacing w:line="360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it0~bit7</w:t>
            </w:r>
          </w:p>
        </w:tc>
      </w:tr>
    </w:tbl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厂商编码定义：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shd w:val="clear" w:color="auto" w:fill="948A54" w:themeFill="background2" w:themeFillShade="80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厂商</w:t>
            </w:r>
          </w:p>
        </w:tc>
        <w:tc>
          <w:tcPr>
            <w:tcW w:w="4261" w:type="dxa"/>
            <w:shd w:val="clear" w:color="auto" w:fill="948A54" w:themeFill="background2" w:themeFillShade="80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公司自己产品</w:t>
            </w:r>
          </w:p>
        </w:tc>
        <w:tc>
          <w:tcPr>
            <w:tcW w:w="4261" w:type="dxa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6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格力最新有定义的产品</w:t>
            </w:r>
          </w:p>
        </w:tc>
        <w:tc>
          <w:tcPr>
            <w:tcW w:w="4261" w:type="dxa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格力之前无定义的产品</w:t>
            </w:r>
          </w:p>
        </w:tc>
        <w:tc>
          <w:tcPr>
            <w:tcW w:w="4261" w:type="dxa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</w:tr>
    </w:tbl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讯类型定义：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shd w:val="clear" w:color="auto" w:fill="948A54" w:themeFill="background2" w:themeFillShade="80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4261" w:type="dxa"/>
            <w:shd w:val="clear" w:color="auto" w:fill="948A54" w:themeFill="background2" w:themeFillShade="80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4261" w:type="dxa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IF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4261" w:type="dxa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6LowP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</w:t>
            </w:r>
          </w:p>
        </w:tc>
        <w:tc>
          <w:tcPr>
            <w:tcW w:w="4261" w:type="dxa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Bluetoot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360" w:lineRule="auto"/>
              <w:jc w:val="center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</w:t>
            </w:r>
            <w:r>
              <w:rPr>
                <w:rFonts w:hint="eastAsia" w:ascii="Arial" w:hAnsi="Arial" w:cs="Arial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4261" w:type="dxa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Arial" w:hAnsi="Arial" w:cs="Arial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w:t>R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360" w:lineRule="auto"/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5</w:t>
            </w:r>
          </w:p>
        </w:tc>
        <w:tc>
          <w:tcPr>
            <w:tcW w:w="4261" w:type="dxa"/>
          </w:tcPr>
          <w:p>
            <w:pPr>
              <w:spacing w:line="360" w:lineRule="auto"/>
              <w:jc w:val="center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IFI+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6LowPAN</w:t>
            </w:r>
          </w:p>
        </w:tc>
      </w:tr>
    </w:tbl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备型号命名规则：</w:t>
      </w:r>
    </w:p>
    <w:p>
      <w:pPr>
        <w:spacing w:line="360" w:lineRule="auto"/>
      </w:pPr>
      <w:r>
        <w:object>
          <v:shape id="_x0000_i1025" o:spt="75" type="#_x0000_t75" style="height:246.75pt;width:414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spacing w:line="360" w:lineRule="auto"/>
      </w:pPr>
    </w:p>
    <w:p>
      <w:pPr>
        <w:spacing w:line="360" w:lineRule="auto"/>
      </w:pPr>
      <w:r>
        <w:rPr>
          <w:rFonts w:hint="eastAsia"/>
        </w:rPr>
        <w:t>OEM产品设备型号命名规则:</w:t>
      </w:r>
    </w:p>
    <w:p>
      <w:pPr>
        <w:spacing w:line="360" w:lineRule="auto"/>
      </w:pPr>
      <w:r>
        <w:object>
          <v:shape id="_x0000_i1026" o:spt="75" type="#_x0000_t75" style="height:223.5pt;width:414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spacing w:line="360" w:lineRule="auto"/>
      </w:pPr>
      <w:r>
        <w:rPr>
          <w:rFonts w:hint="eastAsia"/>
        </w:rPr>
        <w:t>举例:</w:t>
      </w:r>
    </w:p>
    <w:p>
      <w:pPr>
        <w:spacing w:line="360" w:lineRule="auto"/>
      </w:pPr>
      <w:r>
        <w:rPr>
          <w:rFonts w:hint="eastAsia"/>
        </w:rPr>
        <w:t>秦佳空开漏电：WS-KKLE-63</w:t>
      </w:r>
    </w:p>
    <w:p>
      <w:pPr>
        <w:spacing w:line="360" w:lineRule="auto"/>
      </w:pPr>
      <w:r>
        <w:rPr>
          <w:rFonts w:hint="eastAsia"/>
        </w:rPr>
        <w:t>秦佳墙面保护: WS-SMSC-10</w:t>
      </w:r>
    </w:p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备类型定义：</w:t>
      </w:r>
    </w:p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便携插座设备类型表：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2410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类型编码</w:t>
            </w:r>
          </w:p>
        </w:tc>
        <w:tc>
          <w:tcPr>
            <w:tcW w:w="7421" w:type="dxa"/>
            <w:gridSpan w:val="3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7421" w:type="dxa"/>
            <w:gridSpan w:val="3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便携/移动插座类产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编码</w:t>
            </w:r>
          </w:p>
        </w:tc>
        <w:tc>
          <w:tcPr>
            <w:tcW w:w="2126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</w:t>
            </w:r>
          </w:p>
        </w:tc>
        <w:tc>
          <w:tcPr>
            <w:tcW w:w="2410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名称</w:t>
            </w:r>
          </w:p>
        </w:tc>
        <w:tc>
          <w:tcPr>
            <w:tcW w:w="2885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CZM-W3-510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便携小五孔1代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10A，WIFI通讯，控制继电器，定时设置，检测插座内温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ISR-W1-500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差旅排插-路由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三个插孔，带路WIFI由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ISR-00-530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家用安全排插1代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10A，四个插孔，3个USB充电接口，可外扩控制模块</w:t>
            </w:r>
          </w:p>
        </w:tc>
      </w:tr>
    </w:tbl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6"/>
        <w:gridCol w:w="3482"/>
        <w:gridCol w:w="1905"/>
        <w:gridCol w:w="21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6" w:type="dxa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类型编码</w:t>
            </w:r>
          </w:p>
        </w:tc>
        <w:tc>
          <w:tcPr>
            <w:tcW w:w="7566" w:type="dxa"/>
            <w:gridSpan w:val="3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6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7566" w:type="dxa"/>
            <w:gridSpan w:val="3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故障电弧检测空开类产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6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编码</w:t>
            </w:r>
          </w:p>
        </w:tc>
        <w:tc>
          <w:tcPr>
            <w:tcW w:w="3482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</w:t>
            </w:r>
          </w:p>
        </w:tc>
        <w:tc>
          <w:tcPr>
            <w:tcW w:w="1905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名称</w:t>
            </w:r>
          </w:p>
        </w:tc>
        <w:tc>
          <w:tcPr>
            <w:tcW w:w="2179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482" w:type="dxa"/>
          </w:tcPr>
          <w:p>
            <w:pPr>
              <w:pStyle w:val="12"/>
              <w:ind w:firstLine="0" w:firstLineChars="0"/>
              <w:jc w:val="center"/>
              <w:rPr>
                <w:szCs w:val="21"/>
              </w:rPr>
            </w:pPr>
            <w:r>
              <w:rPr>
                <w:rFonts w:hint="eastAsia"/>
                <w:color w:val="0070C0"/>
                <w:szCs w:val="21"/>
              </w:rPr>
              <w:t>WS-MEK-W3-63-472</w:t>
            </w:r>
          </w:p>
        </w:tc>
        <w:tc>
          <w:tcPr>
            <w:tcW w:w="190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故障电弧保护器6A，2P</w:t>
            </w:r>
          </w:p>
        </w:tc>
        <w:tc>
          <w:tcPr>
            <w:tcW w:w="2179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检测信息：过压、过流、过温、漏电、电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3482" w:type="dxa"/>
          </w:tcPr>
          <w:p>
            <w:pPr>
              <w:pStyle w:val="12"/>
              <w:ind w:firstLine="0" w:firstLineChars="0"/>
              <w:jc w:val="center"/>
              <w:rPr>
                <w:szCs w:val="21"/>
              </w:rPr>
            </w:pPr>
            <w:r>
              <w:rPr>
                <w:rFonts w:hint="eastAsia"/>
                <w:color w:val="0070C0"/>
                <w:szCs w:val="21"/>
              </w:rPr>
              <w:t>WS-MEK-W3-63-572</w:t>
            </w:r>
          </w:p>
        </w:tc>
        <w:tc>
          <w:tcPr>
            <w:tcW w:w="190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故障电弧保护器10A，2P</w:t>
            </w:r>
          </w:p>
        </w:tc>
        <w:tc>
          <w:tcPr>
            <w:tcW w:w="2179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检测信息：过压、过流、过温、漏电、电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</w:t>
            </w:r>
          </w:p>
        </w:tc>
        <w:tc>
          <w:tcPr>
            <w:tcW w:w="3482" w:type="dxa"/>
          </w:tcPr>
          <w:p>
            <w:pPr>
              <w:pStyle w:val="12"/>
              <w:ind w:firstLine="0" w:firstLineChars="0"/>
              <w:jc w:val="center"/>
              <w:rPr>
                <w:szCs w:val="21"/>
              </w:rPr>
            </w:pPr>
            <w:r>
              <w:rPr>
                <w:rFonts w:hint="eastAsia"/>
                <w:color w:val="0070C0"/>
                <w:szCs w:val="21"/>
              </w:rPr>
              <w:t>WS-MEK-W3-63-672</w:t>
            </w:r>
          </w:p>
        </w:tc>
        <w:tc>
          <w:tcPr>
            <w:tcW w:w="190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故障电弧保护器16A，2P</w:t>
            </w:r>
          </w:p>
        </w:tc>
        <w:tc>
          <w:tcPr>
            <w:tcW w:w="2179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检测信息：过压、过流、过温、漏电、电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</w:t>
            </w:r>
          </w:p>
        </w:tc>
        <w:tc>
          <w:tcPr>
            <w:tcW w:w="3482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70C0"/>
                <w:szCs w:val="21"/>
              </w:rPr>
              <w:t>WS-MEK-W3-63-772</w:t>
            </w:r>
          </w:p>
        </w:tc>
        <w:tc>
          <w:tcPr>
            <w:tcW w:w="190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故障电弧保护器20A，2P</w:t>
            </w:r>
          </w:p>
        </w:tc>
        <w:tc>
          <w:tcPr>
            <w:tcW w:w="2179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检测信息：过压、过流、过温、漏电、电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5</w:t>
            </w:r>
          </w:p>
        </w:tc>
        <w:tc>
          <w:tcPr>
            <w:tcW w:w="3482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70C0"/>
                <w:szCs w:val="21"/>
              </w:rPr>
              <w:t>WS-MEK-W3-63-872</w:t>
            </w:r>
          </w:p>
        </w:tc>
        <w:tc>
          <w:tcPr>
            <w:tcW w:w="190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故障电弧保护器25A，2P</w:t>
            </w:r>
          </w:p>
        </w:tc>
        <w:tc>
          <w:tcPr>
            <w:tcW w:w="2179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检测信息：过压、过流、过温、漏电、电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6</w:t>
            </w:r>
          </w:p>
        </w:tc>
        <w:tc>
          <w:tcPr>
            <w:tcW w:w="3482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70C0"/>
                <w:szCs w:val="21"/>
              </w:rPr>
              <w:t>WS-MEK-W3-63-972</w:t>
            </w:r>
          </w:p>
        </w:tc>
        <w:tc>
          <w:tcPr>
            <w:tcW w:w="190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故障电弧保护器32A，2P</w:t>
            </w:r>
          </w:p>
        </w:tc>
        <w:tc>
          <w:tcPr>
            <w:tcW w:w="2179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检测信息：过压、过流、过温、漏电、电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7</w:t>
            </w:r>
          </w:p>
        </w:tc>
        <w:tc>
          <w:tcPr>
            <w:tcW w:w="3482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70C0"/>
                <w:szCs w:val="21"/>
              </w:rPr>
              <w:t>WS-MEK-W3-63-A72</w:t>
            </w:r>
          </w:p>
        </w:tc>
        <w:tc>
          <w:tcPr>
            <w:tcW w:w="190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故障电弧保护器40A，2P</w:t>
            </w:r>
          </w:p>
        </w:tc>
        <w:tc>
          <w:tcPr>
            <w:tcW w:w="2179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检测信息：过压、过流、过温、漏电、电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8</w:t>
            </w:r>
          </w:p>
        </w:tc>
        <w:tc>
          <w:tcPr>
            <w:tcW w:w="3482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70C0"/>
                <w:szCs w:val="21"/>
              </w:rPr>
              <w:t>WS-MEK-W3-63-B72</w:t>
            </w:r>
          </w:p>
        </w:tc>
        <w:tc>
          <w:tcPr>
            <w:tcW w:w="190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故障电弧保护器50A，2P</w:t>
            </w:r>
          </w:p>
        </w:tc>
        <w:tc>
          <w:tcPr>
            <w:tcW w:w="2179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检测信息：过压、过流、过温、漏电、电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9</w:t>
            </w:r>
          </w:p>
        </w:tc>
        <w:tc>
          <w:tcPr>
            <w:tcW w:w="3482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70C0"/>
                <w:szCs w:val="21"/>
              </w:rPr>
              <w:t>WS-MEK-W3-63-C72</w:t>
            </w:r>
          </w:p>
        </w:tc>
        <w:tc>
          <w:tcPr>
            <w:tcW w:w="190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故障电弧保护器63A，2P</w:t>
            </w:r>
          </w:p>
        </w:tc>
        <w:tc>
          <w:tcPr>
            <w:tcW w:w="2179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检测信息：过压、过流、过温、漏电、电弧</w:t>
            </w:r>
          </w:p>
        </w:tc>
      </w:tr>
    </w:tbl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2410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类型编码</w:t>
            </w:r>
          </w:p>
        </w:tc>
        <w:tc>
          <w:tcPr>
            <w:tcW w:w="7421" w:type="dxa"/>
            <w:gridSpan w:val="3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</w:t>
            </w:r>
          </w:p>
        </w:tc>
        <w:tc>
          <w:tcPr>
            <w:tcW w:w="7421" w:type="dxa"/>
            <w:gridSpan w:val="3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墙体插座类产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编码</w:t>
            </w:r>
          </w:p>
        </w:tc>
        <w:tc>
          <w:tcPr>
            <w:tcW w:w="2126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</w:t>
            </w:r>
          </w:p>
        </w:tc>
        <w:tc>
          <w:tcPr>
            <w:tcW w:w="2410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名称</w:t>
            </w:r>
          </w:p>
        </w:tc>
        <w:tc>
          <w:tcPr>
            <w:tcW w:w="2885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Cs w:val="21"/>
              </w:rPr>
              <w:t>WS-CZH-W3-670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墙体保护插座16A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托扣结构（16A、WIFI、过压、过流、过温、漏电、电弧）</w:t>
            </w:r>
          </w:p>
        </w:tc>
      </w:tr>
    </w:tbl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2410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类型编码</w:t>
            </w:r>
          </w:p>
        </w:tc>
        <w:tc>
          <w:tcPr>
            <w:tcW w:w="7421" w:type="dxa"/>
            <w:gridSpan w:val="3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</w:t>
            </w:r>
          </w:p>
        </w:tc>
        <w:tc>
          <w:tcPr>
            <w:tcW w:w="7421" w:type="dxa"/>
            <w:gridSpan w:val="3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有害气体传感器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编码</w:t>
            </w:r>
          </w:p>
        </w:tc>
        <w:tc>
          <w:tcPr>
            <w:tcW w:w="2126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</w:t>
            </w:r>
          </w:p>
        </w:tc>
        <w:tc>
          <w:tcPr>
            <w:tcW w:w="2410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名称</w:t>
            </w:r>
          </w:p>
        </w:tc>
        <w:tc>
          <w:tcPr>
            <w:tcW w:w="2885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EH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W3-001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烟雾传感器（有源WIFI）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有源，WIFI通讯；检测信息：烟雾浓度超标、温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EH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W3-003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甲烷传感器（有源WIFI）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有源，WIFI通讯有源；检测信息：甲烷气体泄漏、温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EH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W3-0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一氧化碳传感器（有源WIFI）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有源，WIFI通讯；检测信息：一氧化碳泄漏、温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EM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Z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0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一氧化碳传感器（有源带电池，CC2630）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EM，一氧化碳泄漏传感器，带备用应急电池；检测信息：一氧化碳泄漏、温度、电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5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EM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Z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0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甲烷传感器（有源带电池，CC2630）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EM，甲烷泄漏传感器，带备用应急电池；检测信息：甲烷气体泄漏、温度、电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6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EL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Z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0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烟雾传感器（无源，CC2630）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EM，光学迷宫烟雾传感器，9V电池；检测信息：烟雾浓度超标、温度、电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jc w:val="center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0x07</w:t>
            </w:r>
          </w:p>
        </w:tc>
        <w:tc>
          <w:tcPr>
            <w:tcW w:w="2126" w:type="dxa"/>
          </w:tcPr>
          <w:p>
            <w:pPr>
              <w:jc w:val="center"/>
              <w:rPr>
                <w:color w:val="0070C0"/>
              </w:rPr>
            </w:pPr>
            <w:r>
              <w:rPr>
                <w:color w:val="0070C0"/>
              </w:rPr>
              <w:t>WS-GD08</w:t>
            </w:r>
          </w:p>
        </w:tc>
        <w:tc>
          <w:tcPr>
            <w:tcW w:w="2410" w:type="dxa"/>
          </w:tcPr>
          <w:p>
            <w:pPr>
              <w:jc w:val="center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OEM烟雾传感器</w:t>
            </w:r>
          </w:p>
        </w:tc>
        <w:tc>
          <w:tcPr>
            <w:tcW w:w="2885" w:type="dxa"/>
          </w:tcPr>
          <w:p>
            <w:pPr>
              <w:jc w:val="center"/>
              <w:rPr>
                <w:color w:val="0070C0"/>
                <w:sz w:val="18"/>
                <w:szCs w:val="18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OEM，光学迷宫烟雾传感器，有源，报警输出端口</w:t>
            </w:r>
          </w:p>
        </w:tc>
      </w:tr>
    </w:tbl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9"/>
        <w:gridCol w:w="2623"/>
        <w:gridCol w:w="2217"/>
        <w:gridCol w:w="263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9" w:type="dxa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类型编码</w:t>
            </w:r>
          </w:p>
        </w:tc>
        <w:tc>
          <w:tcPr>
            <w:tcW w:w="7473" w:type="dxa"/>
            <w:gridSpan w:val="3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9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5</w:t>
            </w:r>
          </w:p>
        </w:tc>
        <w:tc>
          <w:tcPr>
            <w:tcW w:w="7473" w:type="dxa"/>
            <w:gridSpan w:val="3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水传感器产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9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编码</w:t>
            </w:r>
          </w:p>
        </w:tc>
        <w:tc>
          <w:tcPr>
            <w:tcW w:w="2623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</w:t>
            </w:r>
          </w:p>
        </w:tc>
        <w:tc>
          <w:tcPr>
            <w:tcW w:w="2217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名称</w:t>
            </w:r>
          </w:p>
        </w:tc>
        <w:tc>
          <w:tcPr>
            <w:tcW w:w="2633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9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2623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70C0"/>
              </w:rPr>
              <w:t>WS-LS712-Z2</w:t>
            </w:r>
          </w:p>
        </w:tc>
        <w:tc>
          <w:tcPr>
            <w:tcW w:w="2217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OEM漏水传感器</w:t>
            </w:r>
          </w:p>
        </w:tc>
        <w:tc>
          <w:tcPr>
            <w:tcW w:w="2633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无源漏水检测传感器，检测信息：漏水、温度、电量</w:t>
            </w:r>
          </w:p>
        </w:tc>
      </w:tr>
    </w:tbl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2410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类型编码</w:t>
            </w:r>
          </w:p>
        </w:tc>
        <w:tc>
          <w:tcPr>
            <w:tcW w:w="7421" w:type="dxa"/>
            <w:gridSpan w:val="3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6</w:t>
            </w:r>
          </w:p>
        </w:tc>
        <w:tc>
          <w:tcPr>
            <w:tcW w:w="7421" w:type="dxa"/>
            <w:gridSpan w:val="3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入侵检测产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编码</w:t>
            </w:r>
          </w:p>
        </w:tc>
        <w:tc>
          <w:tcPr>
            <w:tcW w:w="2126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</w:t>
            </w:r>
          </w:p>
        </w:tc>
        <w:tc>
          <w:tcPr>
            <w:tcW w:w="2410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名称</w:t>
            </w:r>
          </w:p>
        </w:tc>
        <w:tc>
          <w:tcPr>
            <w:tcW w:w="2885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EL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Z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0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红外区域入侵传感器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无源被动红外区域人体检测传感器，检测信息：人体入侵、温度、电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EL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Z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0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红外幕帘传感器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无源被动红外幕帘传感器，检测信息：人体入侵、温度、电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EL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Z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0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门、窗磁传感器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无源门/窗开关状态检测传感器，检测信息：开关状态、温度、电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EL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Z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0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视频监控摄像机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有源，WIFI通讯，视频采集编码压缩，录像存储，图片抓拍，视频远程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jc w:val="center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0x05</w:t>
            </w:r>
          </w:p>
        </w:tc>
        <w:tc>
          <w:tcPr>
            <w:tcW w:w="2126" w:type="dxa"/>
          </w:tcPr>
          <w:p>
            <w:pPr>
              <w:jc w:val="center"/>
              <w:rPr>
                <w:color w:val="0070C0"/>
              </w:rPr>
            </w:pPr>
            <w:r>
              <w:rPr>
                <w:color w:val="0070C0"/>
              </w:rPr>
              <w:t>WS-DT7425</w:t>
            </w:r>
          </w:p>
        </w:tc>
        <w:tc>
          <w:tcPr>
            <w:tcW w:w="2410" w:type="dxa"/>
          </w:tcPr>
          <w:p>
            <w:pPr>
              <w:jc w:val="center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OEM双鉴入侵传感器</w:t>
            </w:r>
          </w:p>
        </w:tc>
        <w:tc>
          <w:tcPr>
            <w:tcW w:w="2885" w:type="dxa"/>
          </w:tcPr>
          <w:p>
            <w:pPr>
              <w:jc w:val="center"/>
              <w:rPr>
                <w:color w:val="0070C0"/>
                <w:sz w:val="18"/>
                <w:szCs w:val="18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有源，报警输出端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jc w:val="center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0x06</w:t>
            </w:r>
          </w:p>
        </w:tc>
        <w:tc>
          <w:tcPr>
            <w:tcW w:w="2126" w:type="dxa"/>
          </w:tcPr>
          <w:p>
            <w:pPr>
              <w:jc w:val="center"/>
              <w:rPr>
                <w:color w:val="0070C0"/>
              </w:rPr>
            </w:pPr>
            <w:r>
              <w:rPr>
                <w:color w:val="0070C0"/>
              </w:rPr>
              <w:t>WS-DDP968</w:t>
            </w:r>
          </w:p>
        </w:tc>
        <w:tc>
          <w:tcPr>
            <w:tcW w:w="2410" w:type="dxa"/>
          </w:tcPr>
          <w:p>
            <w:pPr>
              <w:jc w:val="center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OEM双鉴幕帘传感器</w:t>
            </w:r>
          </w:p>
        </w:tc>
        <w:tc>
          <w:tcPr>
            <w:tcW w:w="2885" w:type="dxa"/>
          </w:tcPr>
          <w:p>
            <w:pPr>
              <w:jc w:val="center"/>
              <w:rPr>
                <w:color w:val="0070C0"/>
                <w:sz w:val="18"/>
                <w:szCs w:val="18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有源，报警输出端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jc w:val="center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0x07</w:t>
            </w:r>
          </w:p>
        </w:tc>
        <w:tc>
          <w:tcPr>
            <w:tcW w:w="2126" w:type="dxa"/>
          </w:tcPr>
          <w:p>
            <w:pPr>
              <w:jc w:val="center"/>
              <w:rPr>
                <w:color w:val="0070C0"/>
              </w:rPr>
            </w:pPr>
            <w:r>
              <w:rPr>
                <w:color w:val="0070C0"/>
              </w:rPr>
              <w:t>WS-DDP448</w:t>
            </w:r>
          </w:p>
        </w:tc>
        <w:tc>
          <w:tcPr>
            <w:tcW w:w="2410" w:type="dxa"/>
          </w:tcPr>
          <w:p>
            <w:pPr>
              <w:jc w:val="center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OEM红外幕帘传感器</w:t>
            </w:r>
          </w:p>
        </w:tc>
        <w:tc>
          <w:tcPr>
            <w:tcW w:w="2885" w:type="dxa"/>
          </w:tcPr>
          <w:p>
            <w:pPr>
              <w:jc w:val="center"/>
              <w:rPr>
                <w:color w:val="0070C0"/>
                <w:sz w:val="18"/>
                <w:szCs w:val="18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有源，报警输出端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jc w:val="center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0x08</w:t>
            </w:r>
          </w:p>
        </w:tc>
        <w:tc>
          <w:tcPr>
            <w:tcW w:w="2126" w:type="dxa"/>
          </w:tcPr>
          <w:p>
            <w:pPr>
              <w:jc w:val="center"/>
              <w:rPr>
                <w:color w:val="0070C0"/>
              </w:rPr>
            </w:pPr>
            <w:r>
              <w:rPr>
                <w:color w:val="0070C0"/>
              </w:rPr>
              <w:t>WS-FG2035</w:t>
            </w:r>
          </w:p>
        </w:tc>
        <w:tc>
          <w:tcPr>
            <w:tcW w:w="2410" w:type="dxa"/>
          </w:tcPr>
          <w:p>
            <w:pPr>
              <w:jc w:val="center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OEM玻璃破碎传感器</w:t>
            </w:r>
          </w:p>
        </w:tc>
        <w:tc>
          <w:tcPr>
            <w:tcW w:w="2885" w:type="dxa"/>
          </w:tcPr>
          <w:p>
            <w:pPr>
              <w:jc w:val="center"/>
              <w:rPr>
                <w:color w:val="0070C0"/>
                <w:sz w:val="18"/>
                <w:szCs w:val="18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有源，报警输出端口</w:t>
            </w:r>
          </w:p>
        </w:tc>
      </w:tr>
    </w:tbl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2410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类型编码</w:t>
            </w:r>
          </w:p>
        </w:tc>
        <w:tc>
          <w:tcPr>
            <w:tcW w:w="7421" w:type="dxa"/>
            <w:gridSpan w:val="3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7</w:t>
            </w:r>
          </w:p>
        </w:tc>
        <w:tc>
          <w:tcPr>
            <w:tcW w:w="7421" w:type="dxa"/>
            <w:gridSpan w:val="3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阀门控制类产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编码</w:t>
            </w:r>
          </w:p>
        </w:tc>
        <w:tc>
          <w:tcPr>
            <w:tcW w:w="2126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</w:t>
            </w:r>
          </w:p>
        </w:tc>
        <w:tc>
          <w:tcPr>
            <w:tcW w:w="2410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名称</w:t>
            </w:r>
          </w:p>
        </w:tc>
        <w:tc>
          <w:tcPr>
            <w:tcW w:w="2885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VC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Z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1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气体阀门机械手控制器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有源，气体机械手控制阀门的开关状态，检测信息：阀门开关，温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VC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Z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2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气体电磁阀控制器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有源，气体电磁阀的开关状态，检测信息：阀门开关，温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11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VC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Z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3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水阀门机械手控制器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有源，通过电池线圈控制阀门的开关状态，检测信息：阀门开关，温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12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VC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Z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4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水电磁阀控制器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有源，通过电池线圈控制阀门的开关状态，检测信息：阀门开关，温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jc w:val="center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0x21</w:t>
            </w:r>
          </w:p>
        </w:tc>
        <w:tc>
          <w:tcPr>
            <w:tcW w:w="2126" w:type="dxa"/>
          </w:tcPr>
          <w:p>
            <w:pPr>
              <w:jc w:val="center"/>
              <w:rPr>
                <w:color w:val="0070C0"/>
              </w:rPr>
            </w:pPr>
            <w:r>
              <w:rPr>
                <w:color w:val="0070C0"/>
              </w:rPr>
              <w:t>WS-FMC</w:t>
            </w:r>
          </w:p>
        </w:tc>
        <w:tc>
          <w:tcPr>
            <w:tcW w:w="2410" w:type="dxa"/>
          </w:tcPr>
          <w:p>
            <w:pPr>
              <w:jc w:val="center"/>
              <w:rPr>
                <w:color w:val="0070C0"/>
              </w:rPr>
            </w:pPr>
            <w:r>
              <w:rPr>
                <w:rFonts w:hint="eastAsia"/>
                <w:color w:val="0070C0"/>
              </w:rPr>
              <w:t>OEM搬动式阀门机械手</w:t>
            </w:r>
          </w:p>
        </w:tc>
        <w:tc>
          <w:tcPr>
            <w:tcW w:w="2885" w:type="dxa"/>
          </w:tcPr>
          <w:p>
            <w:pPr>
              <w:jc w:val="center"/>
              <w:rPr>
                <w:color w:val="0070C0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有源，通过电池线圈控制阀门的开关状态</w:t>
            </w:r>
          </w:p>
        </w:tc>
      </w:tr>
    </w:tbl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2410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类型编码</w:t>
            </w:r>
          </w:p>
        </w:tc>
        <w:tc>
          <w:tcPr>
            <w:tcW w:w="7421" w:type="dxa"/>
            <w:gridSpan w:val="3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8</w:t>
            </w:r>
          </w:p>
        </w:tc>
        <w:tc>
          <w:tcPr>
            <w:tcW w:w="7421" w:type="dxa"/>
            <w:gridSpan w:val="3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入户管理类产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编码</w:t>
            </w:r>
          </w:p>
        </w:tc>
        <w:tc>
          <w:tcPr>
            <w:tcW w:w="2126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</w:t>
            </w:r>
          </w:p>
        </w:tc>
        <w:tc>
          <w:tcPr>
            <w:tcW w:w="2410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名称</w:t>
            </w:r>
          </w:p>
        </w:tc>
        <w:tc>
          <w:tcPr>
            <w:tcW w:w="2885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DM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1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子猫眼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有源，</w:t>
            </w:r>
            <w:r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DM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2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子门锁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有源，控制防盗门锁的开关状态，检测信息：门锁状态，是否被破坏</w:t>
            </w:r>
          </w:p>
        </w:tc>
      </w:tr>
    </w:tbl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2410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类型编码</w:t>
            </w:r>
          </w:p>
        </w:tc>
        <w:tc>
          <w:tcPr>
            <w:tcW w:w="7421" w:type="dxa"/>
            <w:gridSpan w:val="3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9</w:t>
            </w:r>
          </w:p>
        </w:tc>
        <w:tc>
          <w:tcPr>
            <w:tcW w:w="7421" w:type="dxa"/>
            <w:gridSpan w:val="3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接入网关类产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编码</w:t>
            </w:r>
          </w:p>
        </w:tc>
        <w:tc>
          <w:tcPr>
            <w:tcW w:w="2126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</w:t>
            </w:r>
          </w:p>
        </w:tc>
        <w:tc>
          <w:tcPr>
            <w:tcW w:w="2410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名称</w:t>
            </w:r>
          </w:p>
        </w:tc>
        <w:tc>
          <w:tcPr>
            <w:tcW w:w="2885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RT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X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6LowPan接入WIFI网关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有源，MT7688KN+CC25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WRT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X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6LowPan接入WIFI网关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有源，MT7687+CC2630</w:t>
            </w:r>
          </w:p>
        </w:tc>
      </w:tr>
    </w:tbl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2410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类型编码</w:t>
            </w:r>
          </w:p>
        </w:tc>
        <w:tc>
          <w:tcPr>
            <w:tcW w:w="7421" w:type="dxa"/>
            <w:gridSpan w:val="3"/>
            <w:shd w:val="clear" w:color="auto" w:fill="244061" w:themeFill="accent1" w:themeFillShade="80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A</w:t>
            </w:r>
          </w:p>
        </w:tc>
        <w:tc>
          <w:tcPr>
            <w:tcW w:w="7421" w:type="dxa"/>
            <w:gridSpan w:val="3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扩展IO报警接入类产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编码</w:t>
            </w:r>
          </w:p>
        </w:tc>
        <w:tc>
          <w:tcPr>
            <w:tcW w:w="2126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型号</w:t>
            </w:r>
          </w:p>
        </w:tc>
        <w:tc>
          <w:tcPr>
            <w:tcW w:w="2410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名称</w:t>
            </w:r>
          </w:p>
        </w:tc>
        <w:tc>
          <w:tcPr>
            <w:tcW w:w="2885" w:type="dxa"/>
            <w:shd w:val="clear" w:color="auto" w:fill="C3BD96" w:themeFill="background2" w:themeFillShade="BF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S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EH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Z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-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10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扩展IO报警接入模块</w:t>
            </w: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有源，CC2630，配合其它有源传感器使用，将有源传感器输出哦IO报警信号转化为无线系统报警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885" w:type="dxa"/>
            <w:vAlign w:val="center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BA31FE"/>
    <w:multiLevelType w:val="multilevel"/>
    <w:tmpl w:val="0EBA31FE"/>
    <w:lvl w:ilvl="0" w:tentative="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35460651"/>
    <w:multiLevelType w:val="multilevel"/>
    <w:tmpl w:val="35460651"/>
    <w:lvl w:ilvl="0" w:tentative="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462F93"/>
    <w:multiLevelType w:val="multilevel"/>
    <w:tmpl w:val="3B462F93"/>
    <w:lvl w:ilvl="0" w:tentative="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9CF601F"/>
    <w:multiLevelType w:val="multilevel"/>
    <w:tmpl w:val="49CF601F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1B07AC0"/>
    <w:multiLevelType w:val="multilevel"/>
    <w:tmpl w:val="61B07AC0"/>
    <w:lvl w:ilvl="0" w:tentative="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trackRevisions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1B0A"/>
    <w:rsid w:val="00010456"/>
    <w:rsid w:val="00017A09"/>
    <w:rsid w:val="000468EA"/>
    <w:rsid w:val="0007514B"/>
    <w:rsid w:val="00075A9E"/>
    <w:rsid w:val="00091F9C"/>
    <w:rsid w:val="000E027C"/>
    <w:rsid w:val="00124DFA"/>
    <w:rsid w:val="00144384"/>
    <w:rsid w:val="00153CB3"/>
    <w:rsid w:val="001630C1"/>
    <w:rsid w:val="00165E98"/>
    <w:rsid w:val="001675E7"/>
    <w:rsid w:val="00172AF7"/>
    <w:rsid w:val="001853B7"/>
    <w:rsid w:val="001B72BD"/>
    <w:rsid w:val="001C5669"/>
    <w:rsid w:val="001E2D73"/>
    <w:rsid w:val="001F66BD"/>
    <w:rsid w:val="00216A1D"/>
    <w:rsid w:val="00252322"/>
    <w:rsid w:val="002C113E"/>
    <w:rsid w:val="002C11DF"/>
    <w:rsid w:val="002C3FD0"/>
    <w:rsid w:val="002F35F9"/>
    <w:rsid w:val="002F401A"/>
    <w:rsid w:val="002F712F"/>
    <w:rsid w:val="003014C1"/>
    <w:rsid w:val="00331B0A"/>
    <w:rsid w:val="003322C0"/>
    <w:rsid w:val="0033326C"/>
    <w:rsid w:val="00356DA7"/>
    <w:rsid w:val="0037789C"/>
    <w:rsid w:val="003876F5"/>
    <w:rsid w:val="0039310B"/>
    <w:rsid w:val="00394A53"/>
    <w:rsid w:val="003C6B72"/>
    <w:rsid w:val="003E6D61"/>
    <w:rsid w:val="003E700E"/>
    <w:rsid w:val="003F0883"/>
    <w:rsid w:val="003F474F"/>
    <w:rsid w:val="003F7706"/>
    <w:rsid w:val="00405714"/>
    <w:rsid w:val="00431FDB"/>
    <w:rsid w:val="00441A5F"/>
    <w:rsid w:val="00471753"/>
    <w:rsid w:val="00484A92"/>
    <w:rsid w:val="0049131F"/>
    <w:rsid w:val="004B0176"/>
    <w:rsid w:val="004B5395"/>
    <w:rsid w:val="004C1183"/>
    <w:rsid w:val="004C435C"/>
    <w:rsid w:val="004D3C7E"/>
    <w:rsid w:val="004E4A11"/>
    <w:rsid w:val="00552833"/>
    <w:rsid w:val="005645BB"/>
    <w:rsid w:val="005702D7"/>
    <w:rsid w:val="00577951"/>
    <w:rsid w:val="00584B98"/>
    <w:rsid w:val="005D002A"/>
    <w:rsid w:val="005F16AB"/>
    <w:rsid w:val="005F6B52"/>
    <w:rsid w:val="005F7547"/>
    <w:rsid w:val="00626CB2"/>
    <w:rsid w:val="0065395C"/>
    <w:rsid w:val="00655E03"/>
    <w:rsid w:val="006A320C"/>
    <w:rsid w:val="006D7860"/>
    <w:rsid w:val="006E2717"/>
    <w:rsid w:val="006E6BF4"/>
    <w:rsid w:val="006E772C"/>
    <w:rsid w:val="006F6866"/>
    <w:rsid w:val="00721665"/>
    <w:rsid w:val="00726358"/>
    <w:rsid w:val="00735F67"/>
    <w:rsid w:val="00763CF6"/>
    <w:rsid w:val="0076408D"/>
    <w:rsid w:val="007A378C"/>
    <w:rsid w:val="007D4765"/>
    <w:rsid w:val="007F29FD"/>
    <w:rsid w:val="00803641"/>
    <w:rsid w:val="00821CCB"/>
    <w:rsid w:val="00855E38"/>
    <w:rsid w:val="00873A4E"/>
    <w:rsid w:val="00886DD8"/>
    <w:rsid w:val="008A7A5D"/>
    <w:rsid w:val="008D45D5"/>
    <w:rsid w:val="008D73C3"/>
    <w:rsid w:val="008E0D00"/>
    <w:rsid w:val="00906F22"/>
    <w:rsid w:val="00912D25"/>
    <w:rsid w:val="00932EE3"/>
    <w:rsid w:val="0097329D"/>
    <w:rsid w:val="009A01CC"/>
    <w:rsid w:val="009C5CDA"/>
    <w:rsid w:val="009D2B46"/>
    <w:rsid w:val="009D7660"/>
    <w:rsid w:val="009E014E"/>
    <w:rsid w:val="009E7C0B"/>
    <w:rsid w:val="00A015C9"/>
    <w:rsid w:val="00A13E18"/>
    <w:rsid w:val="00A30D59"/>
    <w:rsid w:val="00A80E6C"/>
    <w:rsid w:val="00B1341C"/>
    <w:rsid w:val="00B216ED"/>
    <w:rsid w:val="00B26D57"/>
    <w:rsid w:val="00B43485"/>
    <w:rsid w:val="00B64C06"/>
    <w:rsid w:val="00B7445F"/>
    <w:rsid w:val="00B76222"/>
    <w:rsid w:val="00B909B6"/>
    <w:rsid w:val="00B925F7"/>
    <w:rsid w:val="00BC5509"/>
    <w:rsid w:val="00BD3017"/>
    <w:rsid w:val="00BF2952"/>
    <w:rsid w:val="00C20952"/>
    <w:rsid w:val="00C7571D"/>
    <w:rsid w:val="00C76665"/>
    <w:rsid w:val="00CA1684"/>
    <w:rsid w:val="00CB143E"/>
    <w:rsid w:val="00D04C52"/>
    <w:rsid w:val="00D13029"/>
    <w:rsid w:val="00D32DD7"/>
    <w:rsid w:val="00D34952"/>
    <w:rsid w:val="00D52B2B"/>
    <w:rsid w:val="00D55CFD"/>
    <w:rsid w:val="00D768FF"/>
    <w:rsid w:val="00D76B1B"/>
    <w:rsid w:val="00D82733"/>
    <w:rsid w:val="00D83B0B"/>
    <w:rsid w:val="00D860B2"/>
    <w:rsid w:val="00DA3D02"/>
    <w:rsid w:val="00DB205B"/>
    <w:rsid w:val="00DB3645"/>
    <w:rsid w:val="00DC64C2"/>
    <w:rsid w:val="00DD4789"/>
    <w:rsid w:val="00DE5B4D"/>
    <w:rsid w:val="00DF3AAD"/>
    <w:rsid w:val="00E12FDC"/>
    <w:rsid w:val="00E2434E"/>
    <w:rsid w:val="00E26D61"/>
    <w:rsid w:val="00E635F0"/>
    <w:rsid w:val="00E74473"/>
    <w:rsid w:val="00E75D47"/>
    <w:rsid w:val="00E82CBC"/>
    <w:rsid w:val="00E93604"/>
    <w:rsid w:val="00E93FF9"/>
    <w:rsid w:val="00EC7A43"/>
    <w:rsid w:val="00ED5158"/>
    <w:rsid w:val="00ED6A19"/>
    <w:rsid w:val="00EE3114"/>
    <w:rsid w:val="00EF2CAE"/>
    <w:rsid w:val="00F015C9"/>
    <w:rsid w:val="00F047BE"/>
    <w:rsid w:val="00F14D3A"/>
    <w:rsid w:val="00F3091B"/>
    <w:rsid w:val="00F33A4A"/>
    <w:rsid w:val="00F36DF5"/>
    <w:rsid w:val="00F61C35"/>
    <w:rsid w:val="00F8764D"/>
    <w:rsid w:val="00F877D0"/>
    <w:rsid w:val="00FB0261"/>
    <w:rsid w:val="00FC551D"/>
    <w:rsid w:val="00FD4305"/>
    <w:rsid w:val="00FD6965"/>
    <w:rsid w:val="00FF480B"/>
    <w:rsid w:val="3A457158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unhideWhenUsed/>
    <w:uiPriority w:val="1"/>
  </w:style>
  <w:style w:type="table" w:default="1" w:styleId="7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3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6">
    <w:name w:val="Emphasis"/>
    <w:basedOn w:val="5"/>
    <w:qFormat/>
    <w:uiPriority w:val="20"/>
    <w:rPr>
      <w:i/>
      <w:iCs/>
    </w:rPr>
  </w:style>
  <w:style w:type="table" w:styleId="8">
    <w:name w:val="Table Grid"/>
    <w:basedOn w:val="7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9">
    <w:name w:val="页眉 Char"/>
    <w:basedOn w:val="5"/>
    <w:link w:val="4"/>
    <w:uiPriority w:val="99"/>
    <w:rPr>
      <w:sz w:val="18"/>
      <w:szCs w:val="18"/>
    </w:rPr>
  </w:style>
  <w:style w:type="character" w:customStyle="1" w:styleId="10">
    <w:name w:val="页脚 Char"/>
    <w:basedOn w:val="5"/>
    <w:link w:val="3"/>
    <w:uiPriority w:val="99"/>
    <w:rPr>
      <w:sz w:val="18"/>
      <w:szCs w:val="18"/>
    </w:rPr>
  </w:style>
  <w:style w:type="paragraph" w:customStyle="1" w:styleId="11">
    <w:name w:val="Default"/>
    <w:qFormat/>
    <w:uiPriority w:val="0"/>
    <w:pPr>
      <w:widowControl w:val="0"/>
      <w:autoSpaceDE w:val="0"/>
      <w:autoSpaceDN w:val="0"/>
      <w:adjustRightInd w:val="0"/>
    </w:pPr>
    <w:rPr>
      <w:rFonts w:ascii="Calibri" w:hAnsi="Calibri" w:cs="Calibri" w:eastAsiaTheme="minorEastAsia"/>
      <w:color w:val="000000"/>
      <w:kern w:val="0"/>
      <w:sz w:val="24"/>
      <w:szCs w:val="24"/>
      <w:lang w:val="en-US" w:eastAsia="zh-CN" w:bidi="ar-SA"/>
    </w:rPr>
  </w:style>
  <w:style w:type="paragraph" w:customStyle="1" w:styleId="12">
    <w:name w:val="List Paragraph"/>
    <w:basedOn w:val="1"/>
    <w:qFormat/>
    <w:uiPriority w:val="34"/>
    <w:pPr>
      <w:ind w:firstLine="420" w:firstLineChars="200"/>
    </w:pPr>
  </w:style>
  <w:style w:type="character" w:customStyle="1" w:styleId="13">
    <w:name w:val="批注框文本 Char"/>
    <w:basedOn w:val="5"/>
    <w:link w:val="2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6</Pages>
  <Words>521</Words>
  <Characters>2976</Characters>
  <Lines>24</Lines>
  <Paragraphs>6</Paragraphs>
  <TotalTime>0</TotalTime>
  <ScaleCrop>false</ScaleCrop>
  <LinksUpToDate>false</LinksUpToDate>
  <CharactersWithSpaces>3491</CharactersWithSpaces>
  <Application>WPS Office_10.1.0.59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4-20T15:26:00Z</dcterms:created>
  <dc:creator>FAXY</dc:creator>
  <cp:lastModifiedBy>wangyong</cp:lastModifiedBy>
  <dcterms:modified xsi:type="dcterms:W3CDTF">2016-09-28T06:01:03Z</dcterms:modified>
  <cp:revision>14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